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246A811E" w:rsidR="003169A7" w:rsidRDefault="00441F74" w:rsidP="009478C8">
      <w:pPr>
        <w:spacing w:line="360" w:lineRule="auto"/>
        <w:ind w:firstLineChars="200" w:firstLine="480"/>
        <w:rPr>
          <w:rFonts w:ascii="宋体" w:eastAsia="宋体" w:hAnsi="宋体" w:cs="Times New Roman"/>
          <w:sz w:val="24"/>
        </w:rPr>
      </w:pPr>
      <w:r w:rsidRPr="009478C8">
        <w:rPr>
          <w:rFonts w:ascii="宋体" w:eastAsia="宋体" w:hAnsi="宋体" w:cs="Times New Roman" w:hint="eastAsia"/>
          <w:sz w:val="24"/>
        </w:rPr>
        <w:t>随着科学的进步与发展，互联网的开发与综合应用已经逐渐深入人心。在当前的市场环境中，人才的竞争越来越激烈，企业为了快速适应这一变化，如何提高人才招聘流程的工作效率，让更多的优秀人才投入到企业的发展建设中去，是现今企业需要思考的重要问题。同时，求职者也在追求着应聘效率的最大化，能否在浩如烟海的招聘领域获得自己心仪的职位需求信息，对自身的求职职业能够进行快速定位，找到满意的工作岗位，显得尤为重要。</w:t>
      </w:r>
    </w:p>
    <w:p w14:paraId="24E82F98" w14:textId="524BF605" w:rsidR="00192167" w:rsidRPr="009478C8" w:rsidRDefault="00192167" w:rsidP="009478C8">
      <w:pPr>
        <w:spacing w:line="360" w:lineRule="auto"/>
        <w:ind w:firstLineChars="200" w:firstLine="480"/>
        <w:rPr>
          <w:rFonts w:ascii="宋体" w:eastAsia="宋体" w:hAnsi="宋体" w:cs="Times New Roman" w:hint="eastAsia"/>
          <w:sz w:val="24"/>
        </w:rPr>
      </w:pPr>
      <w:r w:rsidRPr="00192167">
        <w:rPr>
          <w:rFonts w:ascii="宋体" w:eastAsia="宋体" w:hAnsi="宋体" w:cs="Times New Roman" w:hint="eastAsia"/>
          <w:sz w:val="24"/>
        </w:rPr>
        <w:t>如今网络的发展越来越迅猛，人们上网的途径也是越来越方便，网络在人们生活中的应用也越来越广泛，使得网络招聘求职成为目前深受招聘求职者喜欢的一种求职招聘环境。互联网给求职招聘者提供了丰富的资源，未他们创造出一种良好的求职招聘平台，具备现实中人才中介机构的功能。招聘求职网站为应聘者提供了方便、快捷的应聘途径，不仅信息更新快、信息数量多、而且选择余地大。对招聘单位来说，招聘网站不仅为他们开辟了招聘人才的新方式，而且使其工作流程更加方便、快捷、高效。使得招聘工作中的人员初选工作变得轻松简单。对于求职者而言，通过招聘求职系统求职有着种种优点。信息量大更新快使得求职者能更快的得到招聘信息，而通过网站的职位搜索功能可以对工作类型、地点、待遇进行定位搜索。并且在网上求职可以跨地域求职的优点对于求职者而言更加方便以免两处奔波。而更方便的是网络求职让求职者可以在个人简历、证书复印、交通通讯等方面省下更多的精力和金钱。对于招聘者而言，在网上发布招聘信息不仅耗费公司资源少，而且信息的发布和修改都十分方便。也更加有利于公司企业实现多元化的招聘人才。而且在传统招聘会上很难招聘到合适的高技术人才，因为传统招聘只针对某个比较小的区域，而且时间仓促，无法与网络招聘能够面向全国范围招聘相并且有着很长时效这样的优点相比。</w:t>
      </w:r>
    </w:p>
    <w:p w14:paraId="4BAAB01B" w14:textId="77777777" w:rsidR="009478C8" w:rsidRPr="009478C8" w:rsidRDefault="009478C8" w:rsidP="009478C8">
      <w:pPr>
        <w:spacing w:line="360" w:lineRule="auto"/>
        <w:ind w:firstLineChars="200" w:firstLine="480"/>
        <w:rPr>
          <w:rFonts w:ascii="宋体" w:eastAsia="宋体" w:hAnsi="宋体" w:cs="Times New Roman"/>
          <w:sz w:val="24"/>
        </w:rPr>
      </w:pPr>
      <w:r w:rsidRPr="009478C8">
        <w:rPr>
          <w:rFonts w:ascii="宋体" w:eastAsia="宋体" w:hAnsi="宋体" w:cs="Times New Roman" w:hint="eastAsia"/>
          <w:sz w:val="24"/>
        </w:rPr>
        <w:t>本文主要研究以前端</w:t>
      </w:r>
      <w:r w:rsidRPr="009478C8">
        <w:rPr>
          <w:rFonts w:ascii="宋体" w:eastAsia="宋体" w:hAnsi="宋体" w:cs="Times New Roman"/>
          <w:sz w:val="24"/>
        </w:rPr>
        <w:t>编程语言为主，使用html、</w:t>
      </w:r>
      <w:proofErr w:type="spellStart"/>
      <w:r w:rsidRPr="009478C8">
        <w:rPr>
          <w:rFonts w:ascii="宋体" w:eastAsia="宋体" w:hAnsi="宋体" w:cs="Times New Roman"/>
          <w:sz w:val="24"/>
        </w:rPr>
        <w:t>jsp</w:t>
      </w:r>
      <w:proofErr w:type="spellEnd"/>
      <w:r w:rsidRPr="009478C8">
        <w:rPr>
          <w:rFonts w:ascii="宋体" w:eastAsia="宋体" w:hAnsi="宋体" w:cs="Times New Roman"/>
          <w:sz w:val="24"/>
        </w:rPr>
        <w:t>、CSS和Java Script等Web技术实现互联网企业求职招聘系统的设计。并深入探究熟悉整个网上求职招聘的基本流程，对不同用户进行权限的分配，以更好完成系统的总体设计。</w:t>
      </w:r>
    </w:p>
    <w:p w14:paraId="425AAB93" w14:textId="1B955A02"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lastRenderedPageBreak/>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713C9C31" w14:textId="77777777" w:rsidR="006A7B47" w:rsidRDefault="006A7B47" w:rsidP="00BB173D">
      <w:pPr>
        <w:pStyle w:val="2"/>
        <w:spacing w:beforeLines="50" w:before="156" w:afterLines="50" w:after="156" w:line="360" w:lineRule="auto"/>
        <w:rPr>
          <w:rFonts w:ascii="宋体" w:eastAsia="宋体" w:hAnsi="宋体" w:cstheme="minorBidi"/>
          <w:b w:val="0"/>
          <w:bCs w:val="0"/>
          <w:color w:val="FF0000"/>
          <w:sz w:val="24"/>
          <w:szCs w:val="24"/>
        </w:rPr>
      </w:pPr>
      <w:bookmarkStart w:id="12" w:name="_Toc166825960"/>
      <w:bookmarkStart w:id="13" w:name="_Toc495165215"/>
      <w:bookmarkStart w:id="14" w:name="_Toc103510091"/>
      <w:bookmarkStart w:id="15" w:name="_Toc166815633"/>
      <w:r w:rsidRPr="006A7B47">
        <w:rPr>
          <w:rFonts w:ascii="宋体" w:eastAsia="宋体" w:hAnsi="宋体" w:cs="Times New Roman" w:hint="eastAsia"/>
          <w:b w:val="0"/>
          <w:bCs w:val="0"/>
          <w:sz w:val="24"/>
          <w:szCs w:val="21"/>
        </w:rPr>
        <w:t>可行性分析主要是对所要研究开发的项目的相关内容及影响因素，例如</w:t>
      </w:r>
      <w:r w:rsidRPr="006A7B47">
        <w:rPr>
          <w:rFonts w:ascii="宋体" w:eastAsia="宋体" w:hAnsi="宋体" w:cs="Times New Roman"/>
          <w:b w:val="0"/>
          <w:bCs w:val="0"/>
          <w:sz w:val="24"/>
          <w:szCs w:val="21"/>
        </w:rPr>
        <w:t>:市场环境、需求可行性、经济效益等从技术、经济等方面进行分析研究和预测。从而对该项目投资建设与否以及如何进行建设等问题提出综合性的意见，由此可见，可行性分析对项目的建设尤为重要，它为项目决策提供了理论指导。因此，可行性分析应具有以下几个特征:科学性、公正性、可靠性等。可行性分析的内容主要从分析建立该系统的可行性和必要性两方面入手。近年来为了应对经济全球化所带来的挑战，适应快速变化的市场需求，各个企业求贤若渴，招贤纳士以帮助提升自身的人才核心竞争力</w:t>
      </w:r>
      <w:r w:rsidRPr="006A7B47">
        <w:rPr>
          <w:rFonts w:ascii="宋体" w:eastAsia="宋体" w:hAnsi="宋体" w:cs="Times New Roman" w:hint="eastAsia"/>
          <w:b w:val="0"/>
          <w:bCs w:val="0"/>
          <w:sz w:val="24"/>
          <w:szCs w:val="21"/>
        </w:rPr>
        <w:t>，与此同时，也为网络招聘网站带来了巨大发展空间。并且与传统的人工招聘相比，网络招聘具有高效、及时、快速、信息量丰富、交互方式灵活等特点。</w:t>
      </w:r>
    </w:p>
    <w:p w14:paraId="6B522E95" w14:textId="59ECEC93" w:rsidR="00C67AB4" w:rsidRDefault="00C67AB4" w:rsidP="00BB173D">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lastRenderedPageBreak/>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lastRenderedPageBreak/>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63CE070"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87B0A9E" w14:textId="3F0EAC27" w:rsidR="009478C8" w:rsidRDefault="009478C8" w:rsidP="009478C8">
      <w:pPr>
        <w:rPr>
          <w:rFonts w:ascii="宋体" w:eastAsia="宋体" w:hAnsi="宋体" w:cs="Times New Roman"/>
          <w:sz w:val="24"/>
        </w:rPr>
      </w:pPr>
      <w:r w:rsidRPr="009478C8">
        <w:rPr>
          <w:rFonts w:ascii="宋体" w:eastAsia="宋体" w:hAnsi="宋体" w:cs="Times New Roman" w:hint="eastAsia"/>
          <w:sz w:val="24"/>
        </w:rPr>
        <w:t>由于本系统对用于系统开发的计算机硬件和软件的要求程度不高，主要使用</w:t>
      </w:r>
      <w:r w:rsidR="00A565A3">
        <w:rPr>
          <w:rFonts w:ascii="宋体" w:eastAsia="宋体" w:hAnsi="宋体" w:cs="Times New Roman" w:hint="eastAsia"/>
          <w:sz w:val="24"/>
        </w:rPr>
        <w:t>前端</w:t>
      </w:r>
      <w:r w:rsidRPr="009478C8">
        <w:rPr>
          <w:rFonts w:ascii="宋体" w:eastAsia="宋体" w:hAnsi="宋体" w:cs="Times New Roman"/>
          <w:sz w:val="24"/>
        </w:rPr>
        <w:t>编程语言、Web技术和My SQL数据库开发本系统，都是当前的主流的比较成熟的技术。因此，使用这些技术完全可以支撑本系统的开发。</w:t>
      </w:r>
    </w:p>
    <w:p w14:paraId="12176AB5" w14:textId="3CE07F5A" w:rsidR="00192167" w:rsidRPr="009478C8" w:rsidRDefault="00192167" w:rsidP="009478C8">
      <w:pPr>
        <w:rPr>
          <w:rFonts w:ascii="宋体" w:eastAsia="宋体" w:hAnsi="宋体" w:cs="Times New Roman" w:hint="eastAsia"/>
          <w:sz w:val="24"/>
        </w:rPr>
      </w:pPr>
      <w:r w:rsidRPr="00192167">
        <w:rPr>
          <w:rFonts w:ascii="宋体" w:eastAsia="宋体" w:hAnsi="宋体" w:cs="Times New Roman"/>
          <w:sz w:val="24"/>
        </w:rPr>
        <w:t>根据本网站的目标来衡量所需的技术是否满足，一般可从软硬件的性能要求、环境条件、操作人员的水平和数量等方面去考虑和分析。首先，根据网站实施的可行性及开发人员的技术能力选择了目前比较流行的采用ASP.NET 2.0技术的Microsoft Visual Studio 2008集成开发环境作为本系统的前台开发平台，后台使用SQL Server 2005的数据库来存储数据。其次，在硬件方面，只要是Pentium 4系列及以上、内存在512MB以上、硬盘在60GB以上的计算机都可以满足本系统的开发</w:t>
      </w:r>
      <w:r w:rsidRPr="00192167">
        <w:rPr>
          <w:rFonts w:ascii="宋体" w:eastAsia="宋体" w:hAnsi="宋体" w:cs="Times New Roman" w:hint="eastAsia"/>
          <w:sz w:val="24"/>
        </w:rPr>
        <w:t>需要。当然，硬件的配置越高，系统的开发与运行就更流畅。因此，通过以上分析，无论是开发人员的技术</w:t>
      </w:r>
      <w:bookmarkStart w:id="20" w:name="_GoBack"/>
      <w:bookmarkEnd w:id="20"/>
      <w:r w:rsidRPr="00192167">
        <w:rPr>
          <w:rFonts w:ascii="宋体" w:eastAsia="宋体" w:hAnsi="宋体" w:cs="Times New Roman" w:hint="eastAsia"/>
          <w:sz w:val="24"/>
        </w:rPr>
        <w:t>能力，还是软硬件的开发环境都可以满足本系统的开发要求。</w:t>
      </w:r>
    </w:p>
    <w:p w14:paraId="4FAEC50E" w14:textId="1BE040F4" w:rsidR="00C67AB4"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0528967A" w14:textId="6547F26E" w:rsidR="009478C8" w:rsidRPr="009478C8" w:rsidRDefault="009478C8" w:rsidP="009478C8">
      <w:pPr>
        <w:rPr>
          <w:rFonts w:ascii="宋体" w:eastAsia="宋体" w:hAnsi="宋体" w:cs="Times New Roman" w:hint="eastAsia"/>
          <w:sz w:val="24"/>
        </w:rPr>
      </w:pPr>
      <w:r w:rsidRPr="009478C8">
        <w:rPr>
          <w:rFonts w:ascii="宋体" w:eastAsia="宋体" w:hAnsi="宋体" w:cs="Times New Roman" w:hint="eastAsia"/>
          <w:sz w:val="24"/>
        </w:rPr>
        <w:t>网上求职招聘系统页面简单，易于操作，并且采用</w:t>
      </w:r>
      <w:r w:rsidRPr="009478C8">
        <w:rPr>
          <w:rFonts w:ascii="宋体" w:eastAsia="宋体" w:hAnsi="宋体" w:cs="Times New Roman"/>
          <w:sz w:val="24"/>
        </w:rPr>
        <w:t>Web技术制作页面简洁并且交互功能比较强的页面，对于大部分人来说，在系统的操作使用方面是完全没有问题的。</w:t>
      </w:r>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7"/>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w:t>
            </w:r>
            <w:r w:rsidRPr="00931C78">
              <w:rPr>
                <w:rFonts w:ascii="宋体" w:eastAsia="宋体" w:hAnsi="宋体" w:cs="宋体" w:hint="eastAsia"/>
                <w:sz w:val="24"/>
                <w:szCs w:val="24"/>
              </w:rPr>
              <w:lastRenderedPageBreak/>
              <w:t>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2022.12.1-</w:t>
            </w:r>
            <w:r w:rsidRPr="00931C78">
              <w:rPr>
                <w:rFonts w:ascii="宋体" w:eastAsia="宋体" w:hAnsi="宋体" w:cs="宋体" w:hint="eastAsia"/>
                <w:sz w:val="24"/>
                <w:szCs w:val="24"/>
              </w:rPr>
              <w:lastRenderedPageBreak/>
              <w:t>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lastRenderedPageBreak/>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w:t>
            </w:r>
            <w:r w:rsidRPr="00931C78">
              <w:rPr>
                <w:rFonts w:ascii="宋体" w:eastAsia="宋体" w:hAnsi="宋体" w:cs="宋体" w:hint="eastAsia"/>
                <w:sz w:val="24"/>
                <w:szCs w:val="24"/>
              </w:rPr>
              <w:lastRenderedPageBreak/>
              <w:t>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lastRenderedPageBreak/>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40486258"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40486259"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40486260"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CCDF34" w14:textId="77777777" w:rsidR="00F3591A" w:rsidRDefault="00F3591A" w:rsidP="00C67AB4">
      <w:r>
        <w:separator/>
      </w:r>
    </w:p>
  </w:endnote>
  <w:endnote w:type="continuationSeparator" w:id="0">
    <w:p w14:paraId="49FFDCC9" w14:textId="77777777" w:rsidR="00F3591A" w:rsidRDefault="00F3591A"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9D58DA3"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A565A3">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6CB2DA38" w:rsidR="00BB173D" w:rsidRDefault="00BB173D">
        <w:pPr>
          <w:pStyle w:val="a5"/>
          <w:jc w:val="center"/>
        </w:pPr>
        <w:r>
          <w:fldChar w:fldCharType="begin"/>
        </w:r>
        <w:r>
          <w:instrText>PAGE   \* MERGEFORMAT</w:instrText>
        </w:r>
        <w:r>
          <w:fldChar w:fldCharType="separate"/>
        </w:r>
        <w:r w:rsidR="00192167">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5C2CE7E4" w:rsidR="00BB173D" w:rsidRDefault="00BB173D">
        <w:pPr>
          <w:pStyle w:val="a5"/>
          <w:jc w:val="center"/>
        </w:pPr>
        <w:r>
          <w:fldChar w:fldCharType="begin"/>
        </w:r>
        <w:r>
          <w:instrText>PAGE   \* MERGEFORMAT</w:instrText>
        </w:r>
        <w:r>
          <w:fldChar w:fldCharType="separate"/>
        </w:r>
        <w:r w:rsidR="00A565A3">
          <w:rPr>
            <w:noProof/>
          </w:rPr>
          <w:t>5</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69B414B2"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A565A3" w:rsidRPr="00A565A3">
          <w:rPr>
            <w:rFonts w:ascii="宋体" w:eastAsia="宋体" w:hAnsi="宋体"/>
            <w:noProof/>
            <w:sz w:val="21"/>
            <w:szCs w:val="21"/>
            <w:lang w:val="zh-CN"/>
          </w:rPr>
          <w:t>-</w:t>
        </w:r>
        <w:r w:rsidR="00A565A3">
          <w:rPr>
            <w:rFonts w:ascii="宋体" w:eastAsia="宋体" w:hAnsi="宋体"/>
            <w:noProof/>
            <w:sz w:val="21"/>
            <w:szCs w:val="21"/>
          </w:rPr>
          <w:t xml:space="preserve"> 21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9A063A" w14:textId="77777777" w:rsidR="00F3591A" w:rsidRDefault="00F3591A" w:rsidP="00C67AB4">
      <w:r>
        <w:separator/>
      </w:r>
    </w:p>
  </w:footnote>
  <w:footnote w:type="continuationSeparator" w:id="0">
    <w:p w14:paraId="6692DE13" w14:textId="77777777" w:rsidR="00F3591A" w:rsidRDefault="00F3591A"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167"/>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1F74"/>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A7B47"/>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478C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565A3"/>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260A"/>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3591A"/>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C47ECB"/>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7BBE6F-8765-45B5-88E3-8C48EB1B3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4</Pages>
  <Words>1015</Words>
  <Characters>5788</Characters>
  <Application>Microsoft Office Word</Application>
  <DocSecurity>0</DocSecurity>
  <Lines>48</Lines>
  <Paragraphs>13</Paragraphs>
  <ScaleCrop>false</ScaleCrop>
  <Company> </Company>
  <LinksUpToDate>false</LinksUpToDate>
  <CharactersWithSpaces>6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4</cp:revision>
  <dcterms:created xsi:type="dcterms:W3CDTF">2022-05-20T07:51:00Z</dcterms:created>
  <dcterms:modified xsi:type="dcterms:W3CDTF">2023-03-16T07:38:00Z</dcterms:modified>
</cp:coreProperties>
</file>